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6174" w:type="dxa"/>
        <w:tblCellSpacing w:w="0" w:type="dxa"/>
        <w:tblInd w:w="-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35"/>
        <w:gridCol w:w="1136"/>
        <w:gridCol w:w="1887"/>
        <w:gridCol w:w="1418"/>
        <w:gridCol w:w="3126"/>
        <w:gridCol w:w="1392"/>
        <w:gridCol w:w="2834"/>
        <w:gridCol w:w="757"/>
        <w:gridCol w:w="1389"/>
      </w:tblGrid>
      <w:tr w:rsidR="0069590E" w:rsidRPr="00B717BE" w14:paraId="1A9AE27F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9F1081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Ф. И. О.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48E1C7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 </w:t>
            </w:r>
          </w:p>
          <w:p w14:paraId="5C0A82FB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 </w:t>
            </w:r>
          </w:p>
          <w:p w14:paraId="1A4FC269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Занимаемая должност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E1E6DA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Уровень образования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561EF37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Квалификация</w:t>
            </w:r>
          </w:p>
          <w:p w14:paraId="49230FC3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и опыт работы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2077BE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Наименование направления подготовки и (или) специальности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9E8DF0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Ученая степень/ученое звание (при наличии)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B808D4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Сведения о повышении квалификации и (или) профессиональной переподготовке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5378249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Общий стаж работы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D8DF91F" w14:textId="77777777" w:rsidR="0069590E" w:rsidRPr="00B717BE" w:rsidRDefault="0069590E" w:rsidP="004B6BBF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Стаж работы по специальности</w:t>
            </w:r>
          </w:p>
        </w:tc>
      </w:tr>
      <w:tr w:rsidR="003B2501" w:rsidRPr="00B717BE" w14:paraId="07B70DA8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4F89F2" w14:textId="12292512" w:rsidR="003B2501" w:rsidRDefault="003B2501" w:rsidP="003B2501">
            <w:pPr>
              <w:spacing w:before="100" w:beforeAutospacing="1" w:after="100" w:afterAutospacing="1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75648" behindDoc="0" locked="0" layoutInCell="1" allowOverlap="1" wp14:anchorId="4F7FDF7B" wp14:editId="5874BAF2">
                  <wp:simplePos x="0" y="0"/>
                  <wp:positionH relativeFrom="column">
                    <wp:posOffset>202565</wp:posOffset>
                  </wp:positionH>
                  <wp:positionV relativeFrom="paragraph">
                    <wp:posOffset>102870</wp:posOffset>
                  </wp:positionV>
                  <wp:extent cx="1002030" cy="1133475"/>
                  <wp:effectExtent l="0" t="0" r="7620" b="9525"/>
                  <wp:wrapThrough wrapText="bothSides">
                    <wp:wrapPolygon edited="0">
                      <wp:start x="0" y="0"/>
                      <wp:lineTo x="0" y="21418"/>
                      <wp:lineTo x="21354" y="21418"/>
                      <wp:lineTo x="21354" y="0"/>
                      <wp:lineTo x="0" y="0"/>
                    </wp:wrapPolygon>
                  </wp:wrapThrough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2030" cy="113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16BE7FF" w14:textId="5041B43F" w:rsidR="003B2501" w:rsidRPr="00B717BE" w:rsidRDefault="003B2501" w:rsidP="003B2501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color w:val="505050"/>
                <w:sz w:val="20"/>
                <w:szCs w:val="20"/>
              </w:rPr>
              <w:t>инструктор по физической культуре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B00EBC" w14:textId="4AD0F4DD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ВПО Уральский государственный педагогический университет, 1996 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43207C2" w14:textId="4D4EB048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СЗД, 11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605F91" w14:textId="5ECD8682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физическая культура и сп</w:t>
            </w:r>
            <w:bookmarkStart w:id="0" w:name="_GoBack"/>
            <w:bookmarkEnd w:id="0"/>
            <w:r w:rsidRPr="00CF5026">
              <w:rPr>
                <w:color w:val="505050"/>
                <w:sz w:val="20"/>
                <w:szCs w:val="20"/>
              </w:rPr>
              <w:t>орт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3EF919" w14:textId="0DAE0697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32900B" w14:textId="77777777" w:rsidR="00993D79" w:rsidRDefault="003B2501" w:rsidP="00993D79">
            <w:pPr>
              <w:spacing w:before="100" w:beforeAutospacing="1" w:after="100" w:afterAutospacing="1"/>
              <w:jc w:val="both"/>
              <w:rPr>
                <w:color w:val="505050"/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 xml:space="preserve">ИРО Иркутской области Реализация ФГОС обучающихся с </w:t>
            </w:r>
            <w:proofErr w:type="gramStart"/>
            <w:r w:rsidRPr="00CF5026">
              <w:rPr>
                <w:color w:val="505050"/>
                <w:sz w:val="20"/>
                <w:szCs w:val="20"/>
              </w:rPr>
              <w:t>ограниченными  возможностями</w:t>
            </w:r>
            <w:proofErr w:type="gramEnd"/>
            <w:r w:rsidRPr="00CF5026">
              <w:rPr>
                <w:color w:val="505050"/>
                <w:sz w:val="20"/>
                <w:szCs w:val="20"/>
              </w:rPr>
              <w:t xml:space="preserve"> здоровья в условиях ОО. </w:t>
            </w:r>
          </w:p>
          <w:p w14:paraId="64E6E921" w14:textId="4ACA4129" w:rsidR="003B2501" w:rsidRPr="00B717BE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Модуль «Методы оценки достижений обучающихся с ограниченными возможностями здоровья как одного из условий организации их успешного обучения», 2016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98A87E9" w14:textId="6954F315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30л. 11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8C9EDB" w14:textId="7AFE4C75" w:rsidR="003B2501" w:rsidRPr="00B717BE" w:rsidRDefault="003B2501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F5026">
              <w:rPr>
                <w:color w:val="505050"/>
                <w:sz w:val="20"/>
                <w:szCs w:val="20"/>
              </w:rPr>
              <w:t>11л. 6м.</w:t>
            </w:r>
          </w:p>
        </w:tc>
      </w:tr>
      <w:tr w:rsidR="003B2501" w:rsidRPr="00B717BE" w14:paraId="39EC658F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70D4F5D" w14:textId="77777777" w:rsidR="003B2501" w:rsidRDefault="00993D79" w:rsidP="003B2501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w:object w:dxaOrig="1047" w:dyaOrig="1072" w14:anchorId="62F62F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left:0;text-align:left;margin-left:7.5pt;margin-top:6.75pt;width:96.75pt;height:127.05pt;z-index:251669504;mso-position-horizontal-relative:text;mso-position-vertical-relative:text" wrapcoords="751 858 751 20170 20097 20170 20097 858 751 858">
                  <v:imagedata r:id="rId5" o:title=""/>
                  <w10:wrap type="through"/>
                </v:shape>
                <o:OLEObject Type="Embed" ProgID="Visio.Drawing.11" ShapeID="_x0000_s1034" DrawAspect="Content" ObjectID="_1701775578" r:id="rId6"/>
              </w:object>
            </w:r>
          </w:p>
          <w:p w14:paraId="44AA72E2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Гришина Татьяна Степано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A06289C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воспитатель</w:t>
            </w:r>
          </w:p>
          <w:p w14:paraId="3950C0B7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FDF05D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ПО Уральский государственный педагогический университет, 1997г.</w:t>
            </w:r>
          </w:p>
          <w:p w14:paraId="4DFB0F5A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3388DB4B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519FC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 xml:space="preserve"> 1 </w:t>
            </w:r>
            <w:proofErr w:type="spellStart"/>
            <w:r w:rsidRPr="00B717BE">
              <w:rPr>
                <w:sz w:val="20"/>
                <w:szCs w:val="20"/>
              </w:rPr>
              <w:t>к.к</w:t>
            </w:r>
            <w:proofErr w:type="spellEnd"/>
            <w:r w:rsidRPr="00B717BE">
              <w:rPr>
                <w:sz w:val="20"/>
                <w:szCs w:val="20"/>
              </w:rPr>
              <w:t>.  38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6BF686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едагог дошкольного образования</w:t>
            </w:r>
          </w:p>
          <w:p w14:paraId="4ADD7355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C9E5900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1C915AA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Теоретические основы оказания первой помощи пострадавшим», 2018г.</w:t>
            </w:r>
          </w:p>
          <w:p w14:paraId="2A50EB3C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Создание специальных условий для детей с ОВЗ по ФГОС ДО», 2018г.</w:t>
            </w:r>
          </w:p>
          <w:p w14:paraId="47FD66AD" w14:textId="77777777" w:rsidR="003B2501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 xml:space="preserve">-МЦФЭР «Совершенствование компетенций воспитателя в соответствии с требованиями </w:t>
            </w:r>
            <w:proofErr w:type="spellStart"/>
            <w:r w:rsidRPr="00B717BE">
              <w:rPr>
                <w:sz w:val="20"/>
                <w:szCs w:val="20"/>
              </w:rPr>
              <w:t>профстандарта</w:t>
            </w:r>
            <w:proofErr w:type="spellEnd"/>
            <w:r w:rsidRPr="00B717BE">
              <w:rPr>
                <w:sz w:val="20"/>
                <w:szCs w:val="20"/>
              </w:rPr>
              <w:t xml:space="preserve"> и ФГО, 2018г. </w:t>
            </w:r>
          </w:p>
          <w:p w14:paraId="5DFEC8DD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017D5">
              <w:rPr>
                <w:sz w:val="20"/>
                <w:szCs w:val="20"/>
              </w:rPr>
              <w:t>МОО «Союз педагогов» «Педагогический проект и его защита»</w:t>
            </w:r>
            <w:r>
              <w:rPr>
                <w:sz w:val="20"/>
                <w:szCs w:val="20"/>
              </w:rPr>
              <w:t>, 2021г.</w:t>
            </w:r>
          </w:p>
          <w:p w14:paraId="126CB4F5" w14:textId="4ACCE125" w:rsidR="00C017D5" w:rsidRDefault="00C017D5" w:rsidP="00C017D5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lastRenderedPageBreak/>
              <w:t>МОО «Союз педагогов» «Деятельность педагога в сфере социальной адаптации детей с ОВЗ», 2021</w:t>
            </w:r>
            <w:r>
              <w:rPr>
                <w:sz w:val="20"/>
                <w:szCs w:val="20"/>
              </w:rPr>
              <w:t>г.</w:t>
            </w:r>
          </w:p>
          <w:p w14:paraId="30E6188A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6F66D957" w14:textId="064846A5" w:rsidR="00C017D5" w:rsidRDefault="00C017D5" w:rsidP="00C017D5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 xml:space="preserve">МОО «Союз педагогов» </w:t>
            </w:r>
            <w:r>
              <w:rPr>
                <w:sz w:val="20"/>
                <w:szCs w:val="20"/>
              </w:rPr>
              <w:t>«Коммуникация во время презентации онлайн», 2021г.</w:t>
            </w:r>
          </w:p>
          <w:p w14:paraId="1DCAD99F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57ACE39A" w14:textId="0A0B6CA6" w:rsidR="00C017D5" w:rsidRDefault="00C017D5" w:rsidP="00C017D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ум педагоги России инновации в образовании «ИКТ по ФГОС в образовании», 2021г.</w:t>
            </w:r>
          </w:p>
          <w:p w14:paraId="7353E582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1EA474AC" w14:textId="749897D2" w:rsidR="00C017D5" w:rsidRDefault="00C017D5" w:rsidP="00C017D5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Первая помощь в образовательной организации», 2021г.</w:t>
            </w:r>
          </w:p>
          <w:p w14:paraId="1D054D33" w14:textId="77777777" w:rsidR="00993D79" w:rsidRDefault="00993D79" w:rsidP="00C017D5">
            <w:pPr>
              <w:jc w:val="both"/>
              <w:rPr>
                <w:sz w:val="20"/>
                <w:szCs w:val="20"/>
              </w:rPr>
            </w:pPr>
          </w:p>
          <w:p w14:paraId="7D5D136B" w14:textId="3496C483" w:rsidR="00C017D5" w:rsidRPr="00B717BE" w:rsidRDefault="00C017D5" w:rsidP="00C017D5">
            <w:pPr>
              <w:jc w:val="both"/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BED9A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38л. 6 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B1613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38л.  5м.</w:t>
            </w:r>
          </w:p>
        </w:tc>
      </w:tr>
      <w:tr w:rsidR="003B2501" w:rsidRPr="00B717BE" w14:paraId="1C4556B5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A494A6" w14:textId="77777777" w:rsidR="003B2501" w:rsidRPr="00B717BE" w:rsidRDefault="00993D79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object w:dxaOrig="1047" w:dyaOrig="1072" w14:anchorId="2EDF498E">
                <v:shape id="_x0000_s1033" type="#_x0000_t75" style="position:absolute;left:0;text-align:left;margin-left:5.25pt;margin-top:.4pt;width:96.85pt;height:124.9pt;z-index:251668480;mso-position-horizontal-relative:text;mso-position-vertical-relative:text" wrapcoords="758 882 758 20278 20274 20278 20274 882 758 882">
                  <v:imagedata r:id="rId7" o:title=""/>
                  <w10:wrap type="through"/>
                </v:shape>
                <o:OLEObject Type="Embed" ProgID="Visio.Drawing.11" ShapeID="_x0000_s1033" DrawAspect="Content" ObjectID="_1701775579" r:id="rId8"/>
              </w:object>
            </w:r>
            <w:r w:rsidR="003B2501" w:rsidRPr="00B717BE">
              <w:rPr>
                <w:sz w:val="20"/>
                <w:szCs w:val="20"/>
              </w:rPr>
              <w:t>Крашенинникова Елена Александро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7E76D5C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воспитатель</w:t>
            </w:r>
          </w:p>
          <w:p w14:paraId="645B4015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BB6416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 xml:space="preserve">СПО </w:t>
            </w:r>
            <w:proofErr w:type="spellStart"/>
            <w:r w:rsidRPr="00B717BE">
              <w:rPr>
                <w:sz w:val="20"/>
                <w:szCs w:val="20"/>
              </w:rPr>
              <w:t>Красноуфимское</w:t>
            </w:r>
            <w:proofErr w:type="spellEnd"/>
            <w:r w:rsidRPr="00B717BE">
              <w:rPr>
                <w:sz w:val="20"/>
                <w:szCs w:val="20"/>
              </w:rPr>
              <w:t xml:space="preserve"> педагогическое </w:t>
            </w:r>
            <w:proofErr w:type="gramStart"/>
            <w:r w:rsidRPr="00B717BE">
              <w:rPr>
                <w:sz w:val="20"/>
                <w:szCs w:val="20"/>
              </w:rPr>
              <w:t>училище,  1987</w:t>
            </w:r>
            <w:proofErr w:type="gramEnd"/>
            <w:r w:rsidRPr="00B717BE">
              <w:rPr>
                <w:sz w:val="20"/>
                <w:szCs w:val="20"/>
              </w:rPr>
              <w:t>г.,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F86CE7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 к. к., 17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A76BB41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реподавание в начальных классах общеобразовательной школы по специальности учитель, воспитатель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FA5E38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FD4743" w14:textId="6F6F6562" w:rsidR="003B2501" w:rsidRDefault="003B2501" w:rsidP="00993D79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Теоретические основы оказания первой помощи пострадавшим», 2018г.</w:t>
            </w:r>
          </w:p>
          <w:p w14:paraId="1F9141DC" w14:textId="77777777" w:rsidR="00993D79" w:rsidRPr="00B717BE" w:rsidRDefault="00993D79" w:rsidP="00993D79">
            <w:pPr>
              <w:jc w:val="both"/>
            </w:pPr>
          </w:p>
          <w:p w14:paraId="51A3A2AA" w14:textId="22986612" w:rsidR="003B2501" w:rsidRDefault="003B2501" w:rsidP="00993D79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Создание специальных условий для детей с ОВЗ по ФГОС ДО», 2018г.</w:t>
            </w:r>
          </w:p>
          <w:p w14:paraId="4B908F83" w14:textId="77777777" w:rsidR="00993D79" w:rsidRPr="00B717BE" w:rsidRDefault="00993D79" w:rsidP="00993D79">
            <w:pPr>
              <w:jc w:val="both"/>
            </w:pPr>
          </w:p>
          <w:p w14:paraId="5C2ED43B" w14:textId="0B90D4F9" w:rsidR="00A76030" w:rsidRDefault="003B2501" w:rsidP="00993D79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 xml:space="preserve">-МЦФЭР «Совершенствование компетенций воспитателя в соответствии с требованиями </w:t>
            </w:r>
            <w:proofErr w:type="spellStart"/>
            <w:r w:rsidRPr="00B717BE">
              <w:rPr>
                <w:sz w:val="20"/>
                <w:szCs w:val="20"/>
              </w:rPr>
              <w:t>профстандарта</w:t>
            </w:r>
            <w:proofErr w:type="spellEnd"/>
            <w:r w:rsidRPr="00B717BE">
              <w:rPr>
                <w:sz w:val="20"/>
                <w:szCs w:val="20"/>
              </w:rPr>
              <w:t xml:space="preserve"> и ФГОС», 2018г</w:t>
            </w:r>
            <w:r w:rsidR="00A76030">
              <w:rPr>
                <w:sz w:val="20"/>
                <w:szCs w:val="20"/>
              </w:rPr>
              <w:t>.</w:t>
            </w:r>
          </w:p>
          <w:p w14:paraId="54A6609F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</w:t>
            </w:r>
            <w:r>
              <w:rPr>
                <w:sz w:val="20"/>
                <w:szCs w:val="20"/>
              </w:rPr>
              <w:lastRenderedPageBreak/>
              <w:t>в ДОО в соответствии с ФГОС», 2021г.</w:t>
            </w:r>
          </w:p>
          <w:p w14:paraId="0DD589EF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ИКТ по ФГОС в образовании», 2021г.</w:t>
            </w:r>
          </w:p>
          <w:p w14:paraId="541944F4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Первая помощь в образовательной организации», 2021г.</w:t>
            </w:r>
          </w:p>
          <w:p w14:paraId="0DA43EFC" w14:textId="33D46150" w:rsidR="003B2501" w:rsidRPr="00B717BE" w:rsidRDefault="00A76030" w:rsidP="00993D79">
            <w:pPr>
              <w:jc w:val="both"/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Классическая песочная терапия в условиях реализации ФГОС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10FA3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32г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35D45A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7л. 8 м.</w:t>
            </w:r>
          </w:p>
        </w:tc>
      </w:tr>
      <w:tr w:rsidR="003B2501" w:rsidRPr="00B717BE" w14:paraId="616A5D3E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1C2516" w14:textId="4B19692B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673600" behindDoc="1" locked="0" layoutInCell="1" allowOverlap="1" wp14:anchorId="4715A7C6" wp14:editId="409FBCC3">
                  <wp:simplePos x="0" y="0"/>
                  <wp:positionH relativeFrom="column">
                    <wp:posOffset>186690</wp:posOffset>
                  </wp:positionH>
                  <wp:positionV relativeFrom="paragraph">
                    <wp:posOffset>104775</wp:posOffset>
                  </wp:positionV>
                  <wp:extent cx="1064260" cy="1418590"/>
                  <wp:effectExtent l="0" t="0" r="2540" b="0"/>
                  <wp:wrapThrough wrapText="bothSides">
                    <wp:wrapPolygon edited="0">
                      <wp:start x="0" y="0"/>
                      <wp:lineTo x="0" y="21175"/>
                      <wp:lineTo x="21265" y="21175"/>
                      <wp:lineTo x="21265" y="0"/>
                      <wp:lineTo x="0" y="0"/>
                    </wp:wrapPolygon>
                  </wp:wrapThrough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4260" cy="1418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B717BE">
              <w:rPr>
                <w:sz w:val="20"/>
                <w:szCs w:val="20"/>
              </w:rPr>
              <w:t>Стерхова Галина Геннадие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C793D5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оспитател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7F403A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 xml:space="preserve">ВПО </w:t>
            </w:r>
            <w:proofErr w:type="spellStart"/>
            <w:r w:rsidRPr="00B717BE">
              <w:rPr>
                <w:sz w:val="20"/>
                <w:szCs w:val="20"/>
              </w:rPr>
              <w:t>Стерлитамакский</w:t>
            </w:r>
            <w:proofErr w:type="spellEnd"/>
            <w:r w:rsidRPr="00B717BE">
              <w:rPr>
                <w:sz w:val="20"/>
                <w:szCs w:val="20"/>
              </w:rPr>
              <w:t xml:space="preserve"> государственный педагогический </w:t>
            </w:r>
            <w:proofErr w:type="gramStart"/>
            <w:r w:rsidRPr="00B717BE">
              <w:rPr>
                <w:sz w:val="20"/>
                <w:szCs w:val="20"/>
              </w:rPr>
              <w:t xml:space="preserve">институт,   </w:t>
            </w:r>
            <w:proofErr w:type="gramEnd"/>
            <w:r w:rsidRPr="00B717BE">
              <w:rPr>
                <w:sz w:val="20"/>
                <w:szCs w:val="20"/>
              </w:rPr>
              <w:t>1997 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CCFAFA2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 к. к. 20 лет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691CD64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едагогика и методика начального образован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8152C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0F017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Теоретические основы оказания первой помощи пострадавшим», 2018г.</w:t>
            </w:r>
          </w:p>
          <w:p w14:paraId="3A174F63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Создание специальных условий для детей с ОВЗ по ФГОС ДО, 2018г.</w:t>
            </w:r>
          </w:p>
          <w:p w14:paraId="2B4D692D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 xml:space="preserve">-МЦФЭР «Совершенствование компетенций воспитателя в соответствии с требованиями </w:t>
            </w:r>
            <w:proofErr w:type="spellStart"/>
            <w:r w:rsidRPr="00B717BE">
              <w:rPr>
                <w:sz w:val="20"/>
                <w:szCs w:val="20"/>
              </w:rPr>
              <w:t>профстандарта</w:t>
            </w:r>
            <w:proofErr w:type="spellEnd"/>
            <w:r w:rsidRPr="00B717BE">
              <w:rPr>
                <w:sz w:val="20"/>
                <w:szCs w:val="20"/>
              </w:rPr>
              <w:t xml:space="preserve"> и ФГОС», 2018г.</w:t>
            </w:r>
          </w:p>
          <w:p w14:paraId="6C0E52CA" w14:textId="77777777" w:rsidR="003B2501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Методика и практика образовательной робототехники, 2020г.</w:t>
            </w:r>
          </w:p>
          <w:p w14:paraId="7C8AF0F0" w14:textId="03DE7FAB" w:rsidR="00A76030" w:rsidRDefault="00A76030" w:rsidP="00993D79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, 2021</w:t>
            </w:r>
            <w:r>
              <w:rPr>
                <w:sz w:val="20"/>
                <w:szCs w:val="20"/>
              </w:rPr>
              <w:t>г.</w:t>
            </w:r>
          </w:p>
          <w:p w14:paraId="09D465E4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794A1F98" w14:textId="34559A18" w:rsidR="00A76030" w:rsidRDefault="00A76030" w:rsidP="00A76030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 xml:space="preserve">МОО «Союз педагогов» </w:t>
            </w:r>
            <w:r>
              <w:rPr>
                <w:sz w:val="20"/>
                <w:szCs w:val="20"/>
              </w:rPr>
              <w:t>«Коммуникация во время презентации онлайн», 2021г.</w:t>
            </w:r>
          </w:p>
          <w:p w14:paraId="53056262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2BAB0687" w14:textId="109C3760" w:rsidR="00A76030" w:rsidRDefault="00A76030" w:rsidP="00A760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ум педагоги России инновации в образовании «ИКТ по ФГОС в образовании», 2021г.</w:t>
            </w:r>
          </w:p>
          <w:p w14:paraId="54051552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5B2629B4" w14:textId="620FD483" w:rsidR="00A76030" w:rsidRDefault="00A76030" w:rsidP="00A76030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Первая помощь в образовательной организации», 2021г.</w:t>
            </w:r>
          </w:p>
          <w:p w14:paraId="14588ABF" w14:textId="77777777" w:rsidR="00993D79" w:rsidRDefault="00993D79" w:rsidP="00A76030">
            <w:pPr>
              <w:jc w:val="both"/>
              <w:rPr>
                <w:sz w:val="20"/>
                <w:szCs w:val="20"/>
              </w:rPr>
            </w:pPr>
          </w:p>
          <w:p w14:paraId="621AD53A" w14:textId="77777777" w:rsidR="00A76030" w:rsidRDefault="00A76030" w:rsidP="00A76030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  <w:p w14:paraId="132CE967" w14:textId="77777777" w:rsidR="00A76030" w:rsidRDefault="00A76030" w:rsidP="00A76030">
            <w:pPr>
              <w:spacing w:before="100" w:beforeAutospacing="1" w:after="100" w:afterAutospacing="1"/>
            </w:pPr>
            <w:r w:rsidRPr="00A76030">
              <w:rPr>
                <w:sz w:val="20"/>
                <w:szCs w:val="20"/>
              </w:rPr>
              <w:t>МОО «Союз педагогов» «Классическая песочная терапия в условиях реализации ФГОС», 2021г</w:t>
            </w:r>
            <w:r>
              <w:t>.</w:t>
            </w:r>
          </w:p>
          <w:p w14:paraId="53C89F84" w14:textId="6B8DC5F7" w:rsidR="00C017D5" w:rsidRPr="00C017D5" w:rsidRDefault="00C017D5" w:rsidP="00A76030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017D5">
              <w:rPr>
                <w:sz w:val="20"/>
                <w:szCs w:val="20"/>
              </w:rPr>
              <w:t>МОО «Союз педагогов» «Педагогический проект и его защита»</w:t>
            </w:r>
            <w:r>
              <w:rPr>
                <w:sz w:val="20"/>
                <w:szCs w:val="20"/>
              </w:rPr>
              <w:t>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9C5F52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23г. 8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401BADC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20л. 4м.</w:t>
            </w:r>
          </w:p>
        </w:tc>
      </w:tr>
      <w:tr w:rsidR="003B2501" w:rsidRPr="00B717BE" w14:paraId="6CF344F4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87ECC3" w14:textId="77777777" w:rsidR="003B2501" w:rsidRPr="00B717BE" w:rsidRDefault="00993D79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object w:dxaOrig="1047" w:dyaOrig="1072" w14:anchorId="24D232F2">
                <v:shape id="_x0000_s1035" type="#_x0000_t75" style="position:absolute;left:0;text-align:left;margin-left:9.45pt;margin-top:2.25pt;width:98.65pt;height:109.1pt;z-index:251670528;mso-position-horizontal-relative:text;mso-position-vertical-relative:text" wrapcoords="573 864 573 20045 20262 20045 20262 864 573 864">
                  <v:imagedata r:id="rId10" o:title=""/>
                  <w10:wrap type="through"/>
                </v:shape>
                <o:OLEObject Type="Embed" ProgID="Visio.Drawing.11" ShapeID="_x0000_s1035" DrawAspect="Content" ObjectID="_1701775580" r:id="rId11"/>
              </w:object>
            </w:r>
            <w:r w:rsidR="003B2501" w:rsidRPr="00B717BE">
              <w:rPr>
                <w:sz w:val="20"/>
                <w:szCs w:val="20"/>
              </w:rPr>
              <w:t>Страда Валерия Евгенье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92DB7E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старший воспитатель</w:t>
            </w:r>
          </w:p>
          <w:p w14:paraId="19FB44C5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578A04CB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64E6C7AB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0486E8DB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  <w:p w14:paraId="469FC518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  <w:p w14:paraId="7A58F1A6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инструктор физической культуры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13B5588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СПО ГБОУ СПО СО «</w:t>
            </w:r>
            <w:proofErr w:type="spellStart"/>
            <w:r w:rsidRPr="00B717BE">
              <w:rPr>
                <w:sz w:val="20"/>
                <w:szCs w:val="20"/>
              </w:rPr>
              <w:t>Ревдинский</w:t>
            </w:r>
            <w:proofErr w:type="spellEnd"/>
            <w:r w:rsidRPr="00B717BE">
              <w:rPr>
                <w:sz w:val="20"/>
                <w:szCs w:val="20"/>
              </w:rPr>
              <w:t xml:space="preserve"> педагогический колледж», 2012г.,</w:t>
            </w:r>
          </w:p>
          <w:p w14:paraId="1C4D0F5C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  <w:p w14:paraId="535304CD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ВПО ФГБОУ ВПО «Уральский государственный педагогический университет», 2015г., психолого-педагогическое образование</w:t>
            </w:r>
          </w:p>
          <w:p w14:paraId="32EC1825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lastRenderedPageBreak/>
              <w:t> </w:t>
            </w:r>
          </w:p>
          <w:p w14:paraId="26671DF5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F503AA" w14:textId="77777777" w:rsidR="003B2501" w:rsidRPr="00B717BE" w:rsidRDefault="003B2501" w:rsidP="003B2501">
            <w:pPr>
              <w:jc w:val="center"/>
            </w:pPr>
            <w:r w:rsidRPr="00B717BE">
              <w:rPr>
                <w:sz w:val="20"/>
                <w:szCs w:val="20"/>
              </w:rPr>
              <w:lastRenderedPageBreak/>
              <w:t xml:space="preserve"> 1 </w:t>
            </w:r>
            <w:proofErr w:type="spellStart"/>
            <w:r w:rsidRPr="00B717BE">
              <w:rPr>
                <w:sz w:val="20"/>
                <w:szCs w:val="20"/>
              </w:rPr>
              <w:t>к.к</w:t>
            </w:r>
            <w:proofErr w:type="spellEnd"/>
            <w:r w:rsidRPr="00B717BE">
              <w:rPr>
                <w:sz w:val="20"/>
                <w:szCs w:val="20"/>
              </w:rPr>
              <w:t>., 8 лет</w:t>
            </w:r>
          </w:p>
          <w:p w14:paraId="3E9A6B6C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517DFD5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E8D7BF" w14:textId="77777777" w:rsidR="00882461" w:rsidRDefault="003B2501" w:rsidP="003B2501">
            <w:pPr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 xml:space="preserve">не </w:t>
            </w:r>
          </w:p>
          <w:p w14:paraId="3FF2C0CD" w14:textId="145A07C5" w:rsidR="003B2501" w:rsidRPr="00B717BE" w:rsidRDefault="003B2501" w:rsidP="003B2501">
            <w:r w:rsidRPr="00B717BE">
              <w:rPr>
                <w:sz w:val="20"/>
                <w:szCs w:val="20"/>
              </w:rPr>
              <w:t>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EDB4AD1" w14:textId="23CF7D1B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Теоретические основы оказания первой помощи пострадавшим», 2018г.</w:t>
            </w:r>
          </w:p>
          <w:p w14:paraId="69FF45BB" w14:textId="77777777" w:rsidR="00993D79" w:rsidRPr="00B717BE" w:rsidRDefault="00993D79" w:rsidP="00E70416">
            <w:pPr>
              <w:jc w:val="both"/>
            </w:pPr>
          </w:p>
          <w:p w14:paraId="1DD225AB" w14:textId="0122F75F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Создание специальных условий для детей с ОВЗ по ФГОС ДО, 2018г.</w:t>
            </w:r>
          </w:p>
          <w:p w14:paraId="3578A239" w14:textId="77777777" w:rsidR="00993D79" w:rsidRPr="00B717BE" w:rsidRDefault="00993D79" w:rsidP="00E70416">
            <w:pPr>
              <w:jc w:val="both"/>
            </w:pPr>
          </w:p>
          <w:p w14:paraId="21FBE09F" w14:textId="6FF42CB6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 xml:space="preserve">-МЦФЭР «Организация и контроль </w:t>
            </w:r>
            <w:r w:rsidRPr="00B717BE">
              <w:rPr>
                <w:sz w:val="20"/>
                <w:szCs w:val="20"/>
              </w:rPr>
              <w:lastRenderedPageBreak/>
              <w:t>качества образовательной деятельности в ДОО», 2018г.</w:t>
            </w:r>
          </w:p>
          <w:p w14:paraId="05643CC7" w14:textId="77777777" w:rsidR="00993D79" w:rsidRPr="00B717BE" w:rsidRDefault="00993D79" w:rsidP="00E70416">
            <w:pPr>
              <w:jc w:val="both"/>
            </w:pPr>
          </w:p>
          <w:p w14:paraId="56E502E3" w14:textId="717C5F1A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 xml:space="preserve">-МЦФЭР «Совершенствование компетенций воспитателя в соответствии с требованиями </w:t>
            </w:r>
            <w:proofErr w:type="spellStart"/>
            <w:r w:rsidRPr="00B717BE">
              <w:rPr>
                <w:sz w:val="20"/>
                <w:szCs w:val="20"/>
              </w:rPr>
              <w:t>профстандарта</w:t>
            </w:r>
            <w:proofErr w:type="spellEnd"/>
            <w:r w:rsidRPr="00B717BE">
              <w:rPr>
                <w:sz w:val="20"/>
                <w:szCs w:val="20"/>
              </w:rPr>
              <w:t xml:space="preserve"> и ФГОС», 2018г.</w:t>
            </w:r>
          </w:p>
          <w:p w14:paraId="4B596D38" w14:textId="77777777" w:rsidR="00993D79" w:rsidRPr="00B717BE" w:rsidRDefault="00993D79" w:rsidP="00E70416">
            <w:pPr>
              <w:jc w:val="both"/>
            </w:pPr>
          </w:p>
          <w:p w14:paraId="2AAC911D" w14:textId="40BFD217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 МЦФЭР «Менеджмент дошкольного образования», 2018г.</w:t>
            </w:r>
          </w:p>
          <w:p w14:paraId="19EB808B" w14:textId="77777777" w:rsidR="00993D79" w:rsidRPr="00B717BE" w:rsidRDefault="00993D79" w:rsidP="00E70416">
            <w:pPr>
              <w:jc w:val="both"/>
            </w:pPr>
          </w:p>
          <w:p w14:paraId="45CC9BD3" w14:textId="77777777" w:rsidR="003B2501" w:rsidRDefault="003B2501" w:rsidP="00E70416">
            <w:pPr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ДПО, 2018г., инструктор физической культуры</w:t>
            </w:r>
          </w:p>
          <w:p w14:paraId="3E0F7944" w14:textId="7AAF1335" w:rsidR="00E70416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, 2021</w:t>
            </w:r>
            <w:r>
              <w:rPr>
                <w:sz w:val="20"/>
                <w:szCs w:val="20"/>
              </w:rPr>
              <w:t>г.</w:t>
            </w:r>
          </w:p>
          <w:p w14:paraId="2980D9BB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6B4D3154" w14:textId="0B6A667E" w:rsidR="00993D79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 xml:space="preserve">МОО «Союз педагогов» </w:t>
            </w:r>
            <w:r>
              <w:rPr>
                <w:sz w:val="20"/>
                <w:szCs w:val="20"/>
              </w:rPr>
              <w:t>«Коммуникация во время презентации онлайн», 2021г.</w:t>
            </w:r>
          </w:p>
          <w:p w14:paraId="0BEAB6BC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4891A783" w14:textId="26C4E9E1" w:rsidR="00882461" w:rsidRDefault="00882461" w:rsidP="00E70416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ум педагоги России инновации в образовании «ИКТ по ФГОС в образовании», 2021г.</w:t>
            </w:r>
          </w:p>
          <w:p w14:paraId="7312A5C0" w14:textId="4670FE4C" w:rsidR="00882461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Первая помощь в образовательной организации», 2021г.</w:t>
            </w:r>
          </w:p>
          <w:p w14:paraId="77D885B1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7C407819" w14:textId="488DE092" w:rsidR="00882461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  <w:p w14:paraId="05ED11E4" w14:textId="77777777" w:rsidR="00993D79" w:rsidRDefault="00993D79" w:rsidP="00E70416">
            <w:pPr>
              <w:jc w:val="both"/>
              <w:rPr>
                <w:sz w:val="20"/>
                <w:szCs w:val="20"/>
              </w:rPr>
            </w:pPr>
          </w:p>
          <w:p w14:paraId="3947C66C" w14:textId="30C6B2AE" w:rsidR="00882461" w:rsidRPr="00882461" w:rsidRDefault="00882461" w:rsidP="00E70416">
            <w:pPr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Нравственно-половое </w:t>
            </w:r>
            <w:r>
              <w:rPr>
                <w:sz w:val="20"/>
                <w:szCs w:val="20"/>
              </w:rPr>
              <w:lastRenderedPageBreak/>
              <w:t>воспитание детей и подростков с 2 до 17 лет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94029E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lastRenderedPageBreak/>
              <w:t>12л.11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3511A8" w14:textId="77777777" w:rsidR="003B2501" w:rsidRPr="00B717BE" w:rsidRDefault="003B2501" w:rsidP="003B2501">
            <w:r w:rsidRPr="00B717BE">
              <w:rPr>
                <w:sz w:val="20"/>
                <w:szCs w:val="20"/>
              </w:rPr>
              <w:t>8л. 9м.</w:t>
            </w:r>
          </w:p>
        </w:tc>
      </w:tr>
      <w:tr w:rsidR="003B2501" w:rsidRPr="00B717BE" w14:paraId="101F1009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A92646" w14:textId="77777777" w:rsidR="003B2501" w:rsidRPr="00B717BE" w:rsidRDefault="00993D79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lastRenderedPageBreak/>
              <w:object w:dxaOrig="1047" w:dyaOrig="1072" w14:anchorId="2EF9237D">
                <v:shape id="_x0000_s1036" type="#_x0000_t75" style="position:absolute;left:0;text-align:left;margin-left:13.5pt;margin-top:2.25pt;width:89.35pt;height:109.3pt;z-index:251671552;mso-position-horizontal-relative:text;mso-position-vertical-relative:text" wrapcoords="579 788 579 20181 20250 20181 20250 788 579 788">
                  <v:imagedata r:id="rId12" o:title=""/>
                  <w10:wrap type="through"/>
                </v:shape>
                <o:OLEObject Type="Embed" ProgID="Visio.Drawing.11" ShapeID="_x0000_s1036" DrawAspect="Content" ObjectID="_1701775581" r:id="rId13"/>
              </w:object>
            </w:r>
            <w:proofErr w:type="spellStart"/>
            <w:r w:rsidR="003B2501" w:rsidRPr="00B717BE">
              <w:rPr>
                <w:sz w:val="20"/>
                <w:szCs w:val="20"/>
              </w:rPr>
              <w:t>Хисматулина</w:t>
            </w:r>
            <w:proofErr w:type="spellEnd"/>
            <w:r w:rsidR="003B2501" w:rsidRPr="00B717BE">
              <w:rPr>
                <w:sz w:val="20"/>
                <w:szCs w:val="20"/>
              </w:rPr>
              <w:t xml:space="preserve"> Вера Александровна</w:t>
            </w: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32E18FB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воспитатель</w:t>
            </w:r>
          </w:p>
          <w:p w14:paraId="0A812EF4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2EAFC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ПО Свердловское городское медицинское училище № 2, 1981г.,</w:t>
            </w:r>
          </w:p>
          <w:p w14:paraId="3A2D7CB2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  <w:p w14:paraId="7E15868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  <w:p w14:paraId="1AD6453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СПО ФГБОУ ВО «Уральский государственный педагогический университет», 2017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2AA2C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1 к. к., 22года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3B47F6B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медицинская сестра детских лечебно-профилактических         учреждений</w:t>
            </w:r>
          </w:p>
          <w:p w14:paraId="1E8909C2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  <w:p w14:paraId="0A4821C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дошкольное образование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45BCD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6B731A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 xml:space="preserve">ГАОУДПОСО «ИРО» «Современные </w:t>
            </w:r>
            <w:proofErr w:type="spellStart"/>
            <w:r w:rsidRPr="00B717BE">
              <w:rPr>
                <w:sz w:val="20"/>
                <w:szCs w:val="20"/>
              </w:rPr>
              <w:t>здоровьесберегающие</w:t>
            </w:r>
            <w:proofErr w:type="spellEnd"/>
            <w:r w:rsidRPr="00B717BE">
              <w:rPr>
                <w:sz w:val="20"/>
                <w:szCs w:val="20"/>
              </w:rPr>
              <w:t>, здоровье формирующие технологии в дошкольном образовании», 2016г.</w:t>
            </w:r>
          </w:p>
          <w:p w14:paraId="372BA036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Теоретические основы оказания первой помощи пострадавшим», 2018г</w:t>
            </w:r>
          </w:p>
          <w:p w14:paraId="1FAE0372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Создание специальных условий для детей с ОВЗ по ФГОС ДО», 2018г.</w:t>
            </w:r>
          </w:p>
          <w:p w14:paraId="154D99CF" w14:textId="77777777" w:rsidR="003B2501" w:rsidRDefault="003B2501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 xml:space="preserve">-МЦФЭР «Совершенствование компетенций воспитателя в соответствии с требованиями </w:t>
            </w:r>
            <w:proofErr w:type="spellStart"/>
            <w:r w:rsidRPr="00B717BE">
              <w:rPr>
                <w:sz w:val="20"/>
                <w:szCs w:val="20"/>
              </w:rPr>
              <w:t>профстандарта</w:t>
            </w:r>
            <w:proofErr w:type="spellEnd"/>
            <w:r w:rsidRPr="00B717BE">
              <w:rPr>
                <w:sz w:val="20"/>
                <w:szCs w:val="20"/>
              </w:rPr>
              <w:t xml:space="preserve"> и ФГОС», 2018г.</w:t>
            </w:r>
          </w:p>
          <w:p w14:paraId="181C7CD2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Рабочая программа воспитания в ДОО в соответствии с ФГОС», 2021г.</w:t>
            </w:r>
          </w:p>
          <w:p w14:paraId="27046B40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882461">
              <w:rPr>
                <w:sz w:val="20"/>
                <w:szCs w:val="20"/>
              </w:rPr>
              <w:t>МОО «Союз педагогов»</w:t>
            </w:r>
            <w:r>
              <w:rPr>
                <w:sz w:val="20"/>
                <w:szCs w:val="20"/>
              </w:rPr>
              <w:t xml:space="preserve"> «ИКТ по ФГОС в образовании», 2021г.</w:t>
            </w:r>
          </w:p>
          <w:p w14:paraId="6F6CB400" w14:textId="77777777" w:rsidR="00A76030" w:rsidRDefault="00A76030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Первая помощь в образовательной организации», 2021г.</w:t>
            </w:r>
          </w:p>
          <w:p w14:paraId="71C6FF5B" w14:textId="477702F7" w:rsidR="00A76030" w:rsidRPr="00B717BE" w:rsidRDefault="00A76030" w:rsidP="00993D79">
            <w:pPr>
              <w:spacing w:before="100" w:beforeAutospacing="1" w:after="100" w:afterAutospacing="1"/>
              <w:jc w:val="both"/>
            </w:pPr>
            <w:r w:rsidRPr="00882461">
              <w:rPr>
                <w:sz w:val="20"/>
                <w:szCs w:val="20"/>
              </w:rPr>
              <w:lastRenderedPageBreak/>
              <w:t>МОО «Союз педагогов»</w:t>
            </w:r>
            <w:r>
              <w:rPr>
                <w:sz w:val="20"/>
                <w:szCs w:val="20"/>
              </w:rPr>
              <w:t xml:space="preserve"> «Деятельность педагога в сфере социальной адаптации детей с ОВЗ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3F492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lastRenderedPageBreak/>
              <w:t>42л. 2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7651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22г.10м.</w:t>
            </w:r>
          </w:p>
        </w:tc>
      </w:tr>
      <w:tr w:rsidR="003B2501" w:rsidRPr="00B717BE" w14:paraId="4B248DC1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6D0A6B" w14:textId="77777777" w:rsidR="00E70416" w:rsidRDefault="00E70416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76672" behindDoc="0" locked="0" layoutInCell="1" allowOverlap="1" wp14:anchorId="5455B3CB" wp14:editId="42E80B64">
                  <wp:simplePos x="0" y="0"/>
                  <wp:positionH relativeFrom="column">
                    <wp:posOffset>120650</wp:posOffset>
                  </wp:positionH>
                  <wp:positionV relativeFrom="paragraph">
                    <wp:posOffset>126365</wp:posOffset>
                  </wp:positionV>
                  <wp:extent cx="1178560" cy="1190625"/>
                  <wp:effectExtent l="0" t="0" r="2540" b="9525"/>
                  <wp:wrapThrough wrapText="bothSides">
                    <wp:wrapPolygon edited="0">
                      <wp:start x="0" y="0"/>
                      <wp:lineTo x="0" y="21427"/>
                      <wp:lineTo x="21297" y="21427"/>
                      <wp:lineTo x="21297" y="0"/>
                      <wp:lineTo x="0" y="0"/>
                    </wp:wrapPolygon>
                  </wp:wrapThrough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8560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E7E24BF" w14:textId="069D23A4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 w:rsidRPr="001877D3">
              <w:rPr>
                <w:noProof/>
                <w:sz w:val="20"/>
                <w:szCs w:val="20"/>
              </w:rPr>
              <w:t>Хрипунова Екатерина Андреевна</w:t>
            </w:r>
          </w:p>
          <w:p w14:paraId="514CFE20" w14:textId="77777777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403B0C2B" w14:textId="77777777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463F2546" w14:textId="77777777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3C09CE14" w14:textId="344E988D" w:rsidR="003B2501" w:rsidRPr="001877D3" w:rsidRDefault="003B2501" w:rsidP="003B2501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F33B58C" w14:textId="60EDB624" w:rsidR="003B2501" w:rsidRPr="001877D3" w:rsidRDefault="001877D3" w:rsidP="003B2501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спитатель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C8A55B" w14:textId="460568A7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 ГБПОУ СО «Свердловский областной педагогический колледж», 2019г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57C8AAB" w14:textId="3ABBDB5F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е установлена, 2г. 1м. 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E0B091" w14:textId="28E67D98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школьное образование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7E27AA0" w14:textId="0D5A80CE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E9D006" w14:textId="77777777" w:rsidR="003B2501" w:rsidRDefault="00E70416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АОУ ДПО СО «ИРРО» «Мониторинг качества дошкольного образования», 2021г.</w:t>
            </w:r>
          </w:p>
          <w:p w14:paraId="23DB55D3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, 2021г.</w:t>
            </w:r>
          </w:p>
          <w:p w14:paraId="7005A754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 «ИКТ по ФГОС в образовании», 2021г.</w:t>
            </w:r>
          </w:p>
          <w:p w14:paraId="10697EC1" w14:textId="77777777" w:rsidR="00C017D5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Рабочая программа в воспитании в ДОО в соответствии с ФГОС», 2021г.</w:t>
            </w:r>
          </w:p>
          <w:p w14:paraId="26871EB3" w14:textId="6618B574" w:rsidR="00C017D5" w:rsidRPr="001877D3" w:rsidRDefault="00C017D5" w:rsidP="00993D79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О «Союз педагогов» «первая помощь в образовательной организации», 2021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8B172F3" w14:textId="649F9FC6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г. 5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93976A" w14:textId="73A6D7F6" w:rsidR="003B2501" w:rsidRPr="001877D3" w:rsidRDefault="00E70416" w:rsidP="003B2501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г. 1м.</w:t>
            </w:r>
          </w:p>
        </w:tc>
      </w:tr>
      <w:tr w:rsidR="003B2501" w:rsidRPr="00B717BE" w14:paraId="0FA108E8" w14:textId="77777777" w:rsidTr="00E70416">
        <w:trPr>
          <w:tblCellSpacing w:w="0" w:type="dxa"/>
        </w:trPr>
        <w:tc>
          <w:tcPr>
            <w:tcW w:w="22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B6DE79" w14:textId="77777777" w:rsidR="003B2501" w:rsidRPr="00B717BE" w:rsidRDefault="00993D79" w:rsidP="003B2501">
            <w:pPr>
              <w:spacing w:before="100" w:beforeAutospacing="1" w:after="100" w:afterAutospacing="1"/>
              <w:jc w:val="center"/>
            </w:pPr>
            <w:r>
              <w:rPr>
                <w:noProof/>
              </w:rPr>
              <w:object w:dxaOrig="1047" w:dyaOrig="1072" w14:anchorId="26D34761">
                <v:shape id="_x0000_s1037" type="#_x0000_t75" style="position:absolute;left:0;text-align:left;margin-left:0;margin-top:0;width:109.9pt;height:111.1pt;z-index:251672576;mso-position-horizontal-relative:text;mso-position-vertical:top;mso-position-vertical-relative:text" wrapcoords="531 900 531 20160 20538 20160 20538 900 531 900">
                  <v:imagedata r:id="rId15" o:title=""/>
                  <w10:wrap type="through"/>
                </v:shape>
                <o:OLEObject Type="Embed" ProgID="Visio.Drawing.11" ShapeID="_x0000_s1037" DrawAspect="Content" ObjectID="_1701775582" r:id="rId16"/>
              </w:object>
            </w:r>
            <w:r w:rsidR="003B2501" w:rsidRPr="00B717BE">
              <w:rPr>
                <w:sz w:val="20"/>
                <w:szCs w:val="20"/>
              </w:rPr>
              <w:t xml:space="preserve">Шакирова Лилия </w:t>
            </w:r>
            <w:proofErr w:type="spellStart"/>
            <w:r w:rsidR="003B2501" w:rsidRPr="00B717BE">
              <w:rPr>
                <w:sz w:val="20"/>
                <w:szCs w:val="20"/>
              </w:rPr>
              <w:t>Тахировна</w:t>
            </w:r>
            <w:proofErr w:type="spellEnd"/>
          </w:p>
        </w:tc>
        <w:tc>
          <w:tcPr>
            <w:tcW w:w="11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817A16" w14:textId="77777777" w:rsidR="003B2501" w:rsidRPr="00B717BE" w:rsidRDefault="003B2501" w:rsidP="003B2501">
            <w:pPr>
              <w:spacing w:before="100" w:beforeAutospacing="1" w:after="100" w:afterAutospacing="1"/>
              <w:jc w:val="center"/>
            </w:pPr>
            <w:r w:rsidRPr="00B717BE">
              <w:rPr>
                <w:sz w:val="20"/>
                <w:szCs w:val="20"/>
              </w:rPr>
              <w:t>педагог-психолог</w:t>
            </w:r>
          </w:p>
          <w:p w14:paraId="5E35655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 </w:t>
            </w:r>
          </w:p>
        </w:tc>
        <w:tc>
          <w:tcPr>
            <w:tcW w:w="18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17CF7FF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ВПО НОЧУ ВО «Московский финансово-промышленный университет «</w:t>
            </w:r>
            <w:proofErr w:type="spellStart"/>
            <w:r w:rsidRPr="00B717BE">
              <w:rPr>
                <w:sz w:val="20"/>
                <w:szCs w:val="20"/>
              </w:rPr>
              <w:t>Синигерия</w:t>
            </w:r>
            <w:proofErr w:type="spellEnd"/>
            <w:proofErr w:type="gramStart"/>
            <w:r w:rsidRPr="00B717BE">
              <w:rPr>
                <w:sz w:val="20"/>
                <w:szCs w:val="20"/>
              </w:rPr>
              <w:t>»,  2017</w:t>
            </w:r>
            <w:proofErr w:type="gramEnd"/>
            <w:r w:rsidRPr="00B717BE">
              <w:rPr>
                <w:sz w:val="20"/>
                <w:szCs w:val="20"/>
              </w:rPr>
              <w:t>г.,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42B91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, 3 года</w:t>
            </w:r>
          </w:p>
        </w:tc>
        <w:tc>
          <w:tcPr>
            <w:tcW w:w="3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4C498AE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психолог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220A87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не имеет</w:t>
            </w:r>
          </w:p>
        </w:tc>
        <w:tc>
          <w:tcPr>
            <w:tcW w:w="2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FAA32E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ГАОУДПОСО ИРО «Организация школьной психологической службы», 2018г.</w:t>
            </w:r>
          </w:p>
          <w:p w14:paraId="7B52CFC8" w14:textId="77777777" w:rsidR="003B2501" w:rsidRPr="00B717BE" w:rsidRDefault="003B2501" w:rsidP="00993D79">
            <w:pPr>
              <w:spacing w:before="100" w:beforeAutospacing="1" w:after="100" w:afterAutospacing="1"/>
              <w:jc w:val="both"/>
            </w:pPr>
            <w:r w:rsidRPr="00B717BE">
              <w:rPr>
                <w:sz w:val="20"/>
                <w:szCs w:val="20"/>
              </w:rPr>
              <w:t>НОЧУ ОДПО «</w:t>
            </w:r>
            <w:proofErr w:type="spellStart"/>
            <w:r w:rsidRPr="00B717BE">
              <w:rPr>
                <w:sz w:val="20"/>
                <w:szCs w:val="20"/>
              </w:rPr>
              <w:t>Актион</w:t>
            </w:r>
            <w:proofErr w:type="spellEnd"/>
            <w:r w:rsidRPr="00B717BE">
              <w:rPr>
                <w:sz w:val="20"/>
                <w:szCs w:val="20"/>
              </w:rPr>
              <w:t>-МЦФЭР «Теоретические основы оказания первой помощи пострадавшим»,2018г.</w:t>
            </w:r>
          </w:p>
        </w:tc>
        <w:tc>
          <w:tcPr>
            <w:tcW w:w="7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2FA3513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7л. 1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3D2F8D6" w14:textId="77777777" w:rsidR="003B2501" w:rsidRPr="00B717BE" w:rsidRDefault="003B2501" w:rsidP="003B2501">
            <w:pPr>
              <w:spacing w:before="100" w:beforeAutospacing="1" w:after="100" w:afterAutospacing="1"/>
            </w:pPr>
            <w:r w:rsidRPr="00B717BE">
              <w:rPr>
                <w:sz w:val="20"/>
                <w:szCs w:val="20"/>
              </w:rPr>
              <w:t>3г. 7м.</w:t>
            </w:r>
          </w:p>
        </w:tc>
      </w:tr>
    </w:tbl>
    <w:p w14:paraId="2FDF539F" w14:textId="77777777" w:rsidR="0069590E" w:rsidRPr="00B717BE" w:rsidRDefault="0069590E" w:rsidP="0069590E">
      <w:pPr>
        <w:spacing w:before="100" w:beforeAutospacing="1" w:after="100" w:afterAutospacing="1"/>
        <w:rPr>
          <w:rFonts w:ascii="roboto-light" w:hAnsi="roboto-light"/>
          <w:color w:val="505050"/>
          <w:sz w:val="26"/>
          <w:szCs w:val="26"/>
        </w:rPr>
      </w:pPr>
      <w:r w:rsidRPr="00B717BE">
        <w:rPr>
          <w:color w:val="505050"/>
          <w:sz w:val="20"/>
          <w:szCs w:val="20"/>
        </w:rPr>
        <w:lastRenderedPageBreak/>
        <w:t> </w:t>
      </w:r>
    </w:p>
    <w:p w14:paraId="2597BC1A" w14:textId="77777777" w:rsidR="0069590E" w:rsidRPr="00B717BE" w:rsidRDefault="0069590E" w:rsidP="0069590E"/>
    <w:p w14:paraId="5162E46C" w14:textId="77777777" w:rsidR="00D949BA" w:rsidRDefault="00D949BA"/>
    <w:sectPr w:rsidR="00D949BA" w:rsidSect="003B2501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-ligh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985"/>
    <w:rsid w:val="001877D3"/>
    <w:rsid w:val="003B2501"/>
    <w:rsid w:val="0069590E"/>
    <w:rsid w:val="00882461"/>
    <w:rsid w:val="00993D79"/>
    <w:rsid w:val="00A76030"/>
    <w:rsid w:val="00C017D5"/>
    <w:rsid w:val="00CE6F3A"/>
    <w:rsid w:val="00D949BA"/>
    <w:rsid w:val="00E14985"/>
    <w:rsid w:val="00E70416"/>
    <w:rsid w:val="00EF6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0480B141"/>
  <w15:chartTrackingRefBased/>
  <w15:docId w15:val="{3B87C621-D9B5-4462-867F-B8AD07B58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6959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2.emf"/><Relationship Id="rId15" Type="http://schemas.openxmlformats.org/officeDocument/2006/relationships/image" Target="media/image8.emf"/><Relationship Id="rId10" Type="http://schemas.openxmlformats.org/officeDocument/2006/relationships/image" Target="media/image5.emf"/><Relationship Id="rId4" Type="http://schemas.openxmlformats.org/officeDocument/2006/relationships/image" Target="media/image1.jpeg"/><Relationship Id="rId9" Type="http://schemas.openxmlformats.org/officeDocument/2006/relationships/image" Target="media/image4.jpe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051</Words>
  <Characters>5992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Пользователь</cp:lastModifiedBy>
  <cp:revision>4</cp:revision>
  <dcterms:created xsi:type="dcterms:W3CDTF">2021-12-23T09:03:00Z</dcterms:created>
  <dcterms:modified xsi:type="dcterms:W3CDTF">2021-12-23T09:40:00Z</dcterms:modified>
</cp:coreProperties>
</file>